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3" d="100"/>
          <a:sy n="123" d="100"/>
        </p:scale>
        <p:origin x="120" y="90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67"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196" y="6156176"/>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3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6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35</TotalTime>
  <Words>24083</Words>
  <Application>Microsoft Office PowerPoint</Application>
  <PresentationFormat>On-screen Show (4:3)</PresentationFormat>
  <Paragraphs>1769</Paragraphs>
  <Slides>116</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6</vt:i4>
      </vt:variant>
    </vt:vector>
  </HeadingPairs>
  <TitlesOfParts>
    <vt:vector size="139"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065</cp:revision>
  <dcterms:created xsi:type="dcterms:W3CDTF">2016-01-14T23:49:10Z</dcterms:created>
  <dcterms:modified xsi:type="dcterms:W3CDTF">2018-01-21T13:12:16Z</dcterms:modified>
</cp:coreProperties>
</file>